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5375156"/>
      <w:bookmarkStart w:id="5" w:name="_Toc353280064"/>
      <w:bookmarkStart w:id="6" w:name="_Toc356318414"/>
      <w:bookmarkStart w:id="7" w:name="_Toc356389419"/>
      <w:bookmarkStart w:id="8" w:name="_Toc352614754"/>
      <w:bookmarkStart w:id="9" w:name="_Toc356388530"/>
      <w:bookmarkStart w:id="10" w:name="_Toc354132988"/>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6389420"/>
      <w:bookmarkStart w:id="12" w:name="_Toc353280065"/>
      <w:bookmarkStart w:id="13" w:name="_Toc35261475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lang w:val="en-US" w:eastAsia="zh-CN"/>
        </w:rPr>
      </w:pPr>
      <w:r>
        <w:rPr>
          <w:rFonts w:hint="eastAsia" w:ascii="宋体" w:hAnsi="宋体"/>
          <w:lang w:val="en-US" w:eastAsia="zh-CN"/>
        </w:rPr>
        <w:t>随着整个社会大环境的不断前进发展,企业的竞争已由产品和质量的竞争逐渐转换成人才的竞争,企业要想在市场中竞争,那么掌握核心人才是制胜的关键。这种竞争模式的改变要求企业重新评估人力资源工作,根据企业实际进行人力资源的模块重心调整。其中人员的招聘成为选拔人才的重要环节[1]。</w:t>
      </w:r>
    </w:p>
    <w:p>
      <w:pPr>
        <w:ind w:firstLine="480"/>
        <w:rPr>
          <w:rFonts w:hint="default" w:ascii="宋体" w:hAnsi="宋体" w:eastAsia="宋体"/>
          <w:lang w:val="en-US" w:eastAsia="zh-CN"/>
        </w:rPr>
      </w:pPr>
      <w:r>
        <w:rPr>
          <w:rFonts w:hint="eastAsia" w:ascii="宋体" w:hAnsi="宋体"/>
          <w:lang w:val="en-US" w:eastAsia="zh-CN"/>
        </w:rPr>
        <w:t>传统招聘会的招聘方式，存在效率低、成本消耗大、受时间空间限制，一般只有春招、秋招两次等问题。随着中国网民突破亿级大关，互联网的发展已经进入一个新的阶段，网络求职招聘已经逐渐成为各企业招揽人才的重要手段。据研究，50%的雇主会通过社交网站观察求职者, 而社交平台透露的求职者信息会给雇主和猎头留下深刻印象, 直接影响求职结果[2]，这使得网络求职招聘的比传统方式更容易成功。其次，网络求职招聘可以使求职、招聘双方的成本降低，不再局限在某个时间或地方进行。再者，网络求职招聘不进可以实时高效更新，还可以通过任职要求、关键字等信息进行职位和简历的匹配筛选，提高人事管理的成本。</w:t>
      </w:r>
    </w:p>
    <w:p>
      <w:pPr>
        <w:pStyle w:val="59"/>
      </w:pPr>
      <w:bookmarkStart w:id="103" w:name="_GoBack"/>
      <w:bookmarkEnd w:id="103"/>
      <w:r>
        <w:rPr>
          <w:rFonts w:hint="eastAsia"/>
        </w:rPr>
        <w:t>　</w:t>
      </w:r>
      <w:bookmarkStart w:id="16" w:name="_Toc8154861"/>
      <w:r>
        <w:rPr>
          <w:rFonts w:hint="eastAsia"/>
        </w:rPr>
        <w:t>研究现状</w:t>
      </w:r>
      <w:bookmarkEnd w:id="16"/>
    </w:p>
    <w:p>
      <w:pPr>
        <w:ind w:firstLine="480"/>
        <w:rPr>
          <w:rFonts w:hint="eastAsia"/>
        </w:rPr>
      </w:pPr>
      <w:r>
        <w:rPr>
          <w:rFonts w:hint="eastAsia"/>
        </w:rPr>
        <w:t>随着智联、前程无忧等网络招聘公司的迅速发展, 网络招聘网站的数量开始不断增长。同时, 由于我国网民的数量日益增多, 越来越多的网民选择通过网络进行求职, 网络招聘的市场规模不断扩大。不仅如此, 用人单位对网络招聘的依赖程度不断提高, 包括一些传统型的加工制造类企业, 也逐渐的采取网络招聘的模式, 网络招聘逐步的成为了企业进行招聘活动的主要途径。另外, 求职者也越来越倾向于使用便捷的网络来进行求职活动, 据有关数据表明, 我国85%以上的互联网用户通过互联网来获取招聘信息</w:t>
      </w:r>
      <w:r>
        <w:rPr>
          <w:rFonts w:hint="eastAsia"/>
          <w:lang w:val="en-US" w:eastAsia="zh-CN"/>
        </w:rPr>
        <w:t>[3]</w:t>
      </w:r>
      <w:r>
        <w:rPr>
          <w:rFonts w:hint="eastAsia"/>
        </w:rPr>
        <w:t>。</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479253810"/>
      <w:bookmarkStart w:id="29" w:name="_Toc28390"/>
      <w:bookmarkStart w:id="30" w:name="_Toc481052916"/>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戴仁兴.企业网络招聘有效性的影响因素研究[J].全国流通经济,2019(30):82-8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雪婷.浅析网络招聘的利弊与对策[J].全国流通经济,2017(27):43-44.</w:t>
      </w:r>
    </w:p>
    <w:p>
      <w:pPr>
        <w:pStyle w:val="74"/>
        <w:numPr>
          <w:ilvl w:val="0"/>
          <w:numId w:val="8"/>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3945"/>
      <w:bookmarkStart w:id="94" w:name="_Toc30789"/>
      <w:bookmarkStart w:id="95" w:name="_Toc511238585"/>
      <w:bookmarkStart w:id="96" w:name="_Toc31555"/>
      <w:bookmarkStart w:id="97" w:name="_Toc8364"/>
      <w:bookmarkStart w:id="98" w:name="_Toc20747"/>
      <w:bookmarkStart w:id="99" w:name="_Toc1619"/>
      <w:bookmarkStart w:id="100" w:name="_Toc21383"/>
      <w:bookmarkStart w:id="101" w:name="_Toc27094"/>
      <w:bookmarkStart w:id="102" w:name="_Toc15462"/>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23DB7E66"/>
    <w:rsid w:val="27260796"/>
    <w:rsid w:val="272A5E93"/>
    <w:rsid w:val="2D0D40E0"/>
    <w:rsid w:val="32991675"/>
    <w:rsid w:val="33285E77"/>
    <w:rsid w:val="3E383CEC"/>
    <w:rsid w:val="493967A6"/>
    <w:rsid w:val="4D737FEE"/>
    <w:rsid w:val="54CC0AEA"/>
    <w:rsid w:val="5DF819A5"/>
    <w:rsid w:val="65C741D4"/>
    <w:rsid w:val="66824AB8"/>
    <w:rsid w:val="68185686"/>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15</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11T09:16:54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